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769"/>
        <w:gridCol w:w="939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000B42C3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2334C1E" w:rsidR="0031018C" w:rsidRPr="00C94E89" w:rsidRDefault="0031018C" w:rsidP="0031018C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8E215F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00436B4" w:rsidR="00460991" w:rsidRPr="00C94E89" w:rsidRDefault="0031018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SPB</w:t>
            </w:r>
            <w:r w:rsidR="005F45A8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IAYA MARKETING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4487D02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C46E7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466BB2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5F112C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76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569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5F112C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791B06C" w:rsidR="00460991" w:rsidRPr="00C94E89" w:rsidRDefault="00460991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6D6C007" w:rsidR="00460991" w:rsidRPr="00C94E89" w:rsidRDefault="00460991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76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B99807E" w:rsidR="00460991" w:rsidRPr="00C94E89" w:rsidRDefault="005F112C" w:rsidP="005F112C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Fitri Febriani E.P</w:t>
            </w:r>
          </w:p>
        </w:tc>
        <w:tc>
          <w:tcPr>
            <w:tcW w:w="1569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300F052F" w:rsidR="00460991" w:rsidRPr="00C94E89" w:rsidRDefault="005F112C" w:rsidP="005F112C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ss</w:t>
            </w:r>
            <w:r w:rsidR="00DC34DC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t</w:t>
            </w: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Mgr S</w:t>
            </w:r>
            <w:r w:rsidR="00DC34DC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ales</w:t>
            </w: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5F112C">
            <w:pPr>
              <w:snapToGrid w:val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5F112C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4073A11" w:rsidR="00460991" w:rsidRPr="00622DAA" w:rsidRDefault="00622DAA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 w:rsidR="0031018C">
              <w:rPr>
                <w:rFonts w:ascii="Arial" w:hAnsi="Arial" w:cs="Arial"/>
              </w:rPr>
              <w:t>rosedur Penanganan Order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21C1A500" w:rsidR="006D1762" w:rsidRDefault="0031018C" w:rsidP="003101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Instruksi Kerja ini mencakup pembuatan SPB untuk permintaan barang dan pengeluaran biaya (Promotion Tools, Claim DH, OPA, dan biaya marketing lainnya).</w:t>
      </w:r>
    </w:p>
    <w:p w14:paraId="09B37810" w14:textId="77777777" w:rsidR="0031018C" w:rsidRPr="0031018C" w:rsidRDefault="0031018C" w:rsidP="003101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0802DB81" w:rsidR="00622DAA" w:rsidRDefault="0031018C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Instruksi kerja ini bertujuan menjadi panduan untuk proses pembuatan </w:t>
      </w:r>
      <w:r>
        <w:rPr>
          <w:rFonts w:ascii="Arial" w:eastAsia="Times New Roman" w:hAnsi="Arial" w:cs="Times New Roman"/>
          <w:bCs/>
          <w:szCs w:val="20"/>
        </w:rPr>
        <w:t>SPB untuk permintaan barang dan pengeluaran biaya (Promotion Tools, Claim DH, OPA, dan biaya marketing lainnya) agar terciptanya tertib administrasi</w:t>
      </w:r>
      <w:r w:rsidR="00A411A4">
        <w:rPr>
          <w:rFonts w:ascii="Arial" w:eastAsia="Times New Roman" w:hAnsi="Arial" w:cs="Times New Roman"/>
          <w:bCs/>
          <w:szCs w:val="20"/>
        </w:rPr>
        <w:t>.</w:t>
      </w:r>
    </w:p>
    <w:p w14:paraId="67CCFFC1" w14:textId="77777777" w:rsidR="0031018C" w:rsidRPr="0031018C" w:rsidRDefault="0031018C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49BF4A0" w14:textId="77777777" w:rsidR="0031018C" w:rsidRDefault="0031018C" w:rsidP="0031018C">
      <w:pPr>
        <w:pStyle w:val="ListParagraph"/>
        <w:rPr>
          <w:rFonts w:ascii="Arial" w:eastAsia="Times New Roman" w:hAnsi="Arial" w:cs="Times New Roman"/>
          <w:b/>
          <w:szCs w:val="20"/>
        </w:rPr>
      </w:pPr>
    </w:p>
    <w:p w14:paraId="6773E819" w14:textId="26522382" w:rsidR="0031018C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O</w:t>
      </w:r>
      <w:r w:rsidR="00FB7DFC">
        <w:rPr>
          <w:rFonts w:ascii="Arial" w:eastAsia="Times New Roman" w:hAnsi="Arial" w:cs="Times New Roman"/>
          <w:b/>
          <w:szCs w:val="20"/>
        </w:rPr>
        <w:t xml:space="preserve">rder </w:t>
      </w:r>
      <w:r w:rsidRPr="00A411A4">
        <w:rPr>
          <w:rFonts w:ascii="Arial" w:eastAsia="Times New Roman" w:hAnsi="Arial" w:cs="Times New Roman"/>
          <w:b/>
          <w:szCs w:val="20"/>
        </w:rPr>
        <w:t>P</w:t>
      </w:r>
      <w:r w:rsidR="00FB7DFC">
        <w:rPr>
          <w:rFonts w:ascii="Arial" w:eastAsia="Times New Roman" w:hAnsi="Arial" w:cs="Times New Roman"/>
          <w:b/>
          <w:szCs w:val="20"/>
        </w:rPr>
        <w:t xml:space="preserve">ermintaan </w:t>
      </w:r>
      <w:r w:rsidRPr="00A411A4">
        <w:rPr>
          <w:rFonts w:ascii="Arial" w:eastAsia="Times New Roman" w:hAnsi="Arial" w:cs="Times New Roman"/>
          <w:b/>
          <w:szCs w:val="20"/>
        </w:rPr>
        <w:t>A</w:t>
      </w:r>
      <w:r w:rsidR="00FB7DFC">
        <w:rPr>
          <w:rFonts w:ascii="Arial" w:eastAsia="Times New Roman" w:hAnsi="Arial" w:cs="Times New Roman"/>
          <w:b/>
          <w:szCs w:val="20"/>
        </w:rPr>
        <w:t>ngkutan (OPA)</w:t>
      </w:r>
    </w:p>
    <w:p w14:paraId="179312F1" w14:textId="38EF71B1" w:rsidR="00FB7DFC" w:rsidRPr="00FB7DFC" w:rsidRDefault="00FB7DFC" w:rsidP="00FB7DF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Dokumen yang menjadi dasar untuk melakukan pemesanan jasa angkutan kepada vendor untuk mengirimkan barang jadi kepada customer.</w:t>
      </w:r>
    </w:p>
    <w:p w14:paraId="6949617E" w14:textId="6580E6A2" w:rsidR="0031018C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Promotion Tools</w:t>
      </w:r>
    </w:p>
    <w:p w14:paraId="1B969E09" w14:textId="0C736266" w:rsidR="00FB7DFC" w:rsidRPr="00FB7DFC" w:rsidRDefault="00FB7DFC" w:rsidP="00FB7DF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Segala bentuk alat </w:t>
      </w:r>
      <w:r w:rsidRPr="00FB7DFC">
        <w:rPr>
          <w:rFonts w:ascii="Arial" w:eastAsia="Times New Roman" w:hAnsi="Arial" w:cs="Times New Roman"/>
          <w:szCs w:val="20"/>
        </w:rPr>
        <w:t>yang digunakan oleh perusahaan atau bisnis untuk mengembangkan porduk dan layanan</w:t>
      </w:r>
      <w:r w:rsidR="00B247F6">
        <w:rPr>
          <w:rFonts w:ascii="Arial" w:eastAsia="Times New Roman" w:hAnsi="Arial" w:cs="Times New Roman"/>
          <w:szCs w:val="20"/>
        </w:rPr>
        <w:t>.</w:t>
      </w:r>
    </w:p>
    <w:p w14:paraId="46154757" w14:textId="62AB817D" w:rsidR="0031018C" w:rsidRPr="00A411A4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Claim DH</w:t>
      </w:r>
    </w:p>
    <w:p w14:paraId="560F2A44" w14:textId="0F4728D4" w:rsidR="00622DAA" w:rsidRPr="004F6260" w:rsidRDefault="004F6260" w:rsidP="004F6260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Biaya yang ditagihkan dari Direct Holding (DH)</w:t>
      </w:r>
    </w:p>
    <w:p w14:paraId="56BD1E00" w14:textId="0715D547" w:rsidR="00AD27F9" w:rsidRDefault="00B90F67" w:rsidP="00DF37E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053405F9" w14:textId="08D8609B" w:rsidR="00DF37E9" w:rsidRPr="00DF37E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embuatan SPB berdasarkan dokumen yang telah ditandatangani oleh Manager Sales</w:t>
      </w:r>
      <w:r w:rsidR="004F6260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&amp;</w:t>
      </w:r>
      <w:r w:rsidR="004F6260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Marketing</w:t>
      </w:r>
    </w:p>
    <w:p w14:paraId="40A8496A" w14:textId="31A0F90B" w:rsidR="00DF37E9" w:rsidRPr="00DF37E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Pembuatan OPA berdasarkan dokumen SJ yang diterbitkan oleh ekspedisi</w:t>
      </w:r>
    </w:p>
    <w:p w14:paraId="2947ACA9" w14:textId="2EE417DC" w:rsidR="00DF37E9" w:rsidRPr="00165390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  <w:highlight w:val="yellow"/>
        </w:rPr>
      </w:pPr>
      <w:r w:rsidRPr="00165390">
        <w:rPr>
          <w:rFonts w:ascii="Arial" w:eastAsia="Times New Roman" w:hAnsi="Arial" w:cs="Times New Roman"/>
          <w:bCs/>
          <w:szCs w:val="20"/>
          <w:highlight w:val="yellow"/>
        </w:rPr>
        <w:t>Biaya OPA berdasarkan harga jual yang tercantum dalam MoU</w:t>
      </w:r>
    </w:p>
    <w:p w14:paraId="24EEFD25" w14:textId="03222F79" w:rsidR="00DF37E9" w:rsidRPr="00165390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Ketentuan claim DH berdasarkan MoU dengan DH</w:t>
      </w:r>
    </w:p>
    <w:p w14:paraId="2F0C4BA3" w14:textId="2941027E" w:rsidR="00165390" w:rsidRPr="00DF37E9" w:rsidRDefault="00165390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s permohonan pembayaran ke bagian Finance </w:t>
      </w:r>
      <w:r w:rsidR="00B247F6">
        <w:rPr>
          <w:rFonts w:ascii="Arial" w:eastAsia="Times New Roman" w:hAnsi="Arial" w:cs="Times New Roman"/>
          <w:bCs/>
          <w:szCs w:val="20"/>
        </w:rPr>
        <w:t xml:space="preserve">dilakukan </w:t>
      </w:r>
      <w:r>
        <w:rPr>
          <w:rFonts w:ascii="Arial" w:eastAsia="Times New Roman" w:hAnsi="Arial" w:cs="Times New Roman"/>
          <w:bCs/>
          <w:szCs w:val="20"/>
        </w:rPr>
        <w:t>setelah seluruh dokumen penagihan lengkap</w:t>
      </w:r>
      <w:r w:rsidR="00B247F6">
        <w:rPr>
          <w:rFonts w:ascii="Arial" w:eastAsia="Times New Roman" w:hAnsi="Arial" w:cs="Times New Roman"/>
          <w:bCs/>
          <w:szCs w:val="20"/>
        </w:rPr>
        <w:t>.</w:t>
      </w:r>
    </w:p>
    <w:p w14:paraId="49B87BAF" w14:textId="77777777" w:rsidR="00DF37E9" w:rsidRPr="00DF37E9" w:rsidRDefault="00DF37E9" w:rsidP="00DF37E9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5F45A8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E1F52BF" w14:textId="18B44626" w:rsid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istrasi Sales</w:t>
      </w:r>
    </w:p>
    <w:p w14:paraId="65FFA02B" w14:textId="0E8BADC6" w:rsid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Administrasi Marketing</w:t>
      </w:r>
    </w:p>
    <w:p w14:paraId="615ABB50" w14:textId="6C1181F1" w:rsidR="005F45A8" w:rsidRP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Sales Marketing</w:t>
      </w:r>
    </w:p>
    <w:p w14:paraId="4A8E6D26" w14:textId="2857CD11" w:rsidR="00A46834" w:rsidRDefault="00693FE4" w:rsidP="009D27D5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82DD69C" w14:textId="03355B53" w:rsidR="009D27D5" w:rsidRDefault="009D27D5" w:rsidP="009D27D5">
      <w:pPr>
        <w:widowControl/>
        <w:suppressAutoHyphens/>
        <w:autoSpaceDE/>
        <w:autoSpaceDN/>
        <w:spacing w:line="276" w:lineRule="auto"/>
        <w:jc w:val="both"/>
      </w:pPr>
      <w:r>
        <w:object w:dxaOrig="10147" w:dyaOrig="13199" w14:anchorId="7A3D9B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90.25pt" o:ole="">
            <v:imagedata r:id="rId11" o:title=""/>
          </v:shape>
          <o:OLEObject Type="Embed" ProgID="Visio.Drawing.11" ShapeID="_x0000_i1025" DrawAspect="Content" ObjectID="_1801899235" r:id="rId12"/>
        </w:object>
      </w:r>
    </w:p>
    <w:p w14:paraId="33973249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6B91B120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254FB75F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5DBC1531" w14:textId="699EC56D" w:rsidR="007D3B6C" w:rsidRPr="007D3B6C" w:rsidRDefault="007D3B6C" w:rsidP="007D3B6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1110" w:dyaOrig="15759" w14:anchorId="4A753374">
          <v:shape id="_x0000_i1026" type="#_x0000_t75" style="width:452.95pt;height:643pt" o:ole="">
            <v:imagedata r:id="rId13" o:title=""/>
          </v:shape>
          <o:OLEObject Type="Embed" ProgID="Visio.Drawing.11" ShapeID="_x0000_i1026" DrawAspect="Content" ObjectID="_1801899236" r:id="rId14"/>
        </w:object>
      </w:r>
    </w:p>
    <w:p w14:paraId="0445550A" w14:textId="4F507C44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7D3B6C"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3A15D1D" w14:textId="77777777" w:rsidR="00BD5C67" w:rsidRDefault="0031018C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permintaan dari tim Sales &amp; Marketing</w:t>
            </w:r>
          </w:p>
          <w:p w14:paraId="3A95FD89" w14:textId="77777777" w:rsidR="00A84CD2" w:rsidRDefault="00A84CD2" w:rsidP="00A84CD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9ABF766" w14:textId="77777777" w:rsidR="00EE2F72" w:rsidRDefault="0031018C" w:rsidP="00EE2F72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Identifikasi permintaan :</w:t>
            </w:r>
          </w:p>
          <w:p w14:paraId="72088E0F" w14:textId="77777777" w:rsidR="00EE2F72" w:rsidRDefault="00EE2F72" w:rsidP="00EE2F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CE2E580" w14:textId="5377A416" w:rsidR="0031018C" w:rsidRPr="00EE2F72" w:rsidRDefault="0031018C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EE2F72">
              <w:rPr>
                <w:rFonts w:ascii="Arial" w:hAnsi="Arial" w:cs="Arial"/>
                <w:iCs/>
              </w:rPr>
              <w:t>Barang Impor + Surat Permohonan Impor</w:t>
            </w:r>
          </w:p>
          <w:p w14:paraId="37F86C4C" w14:textId="0D626A2B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S</w:t>
            </w:r>
            <w:r w:rsidR="00EE2F72">
              <w:rPr>
                <w:rFonts w:ascii="Arial" w:hAnsi="Arial" w:cs="Arial"/>
                <w:iCs/>
              </w:rPr>
              <w:t xml:space="preserve">urat Permintaan </w:t>
            </w:r>
            <w:r>
              <w:rPr>
                <w:rFonts w:ascii="Arial" w:hAnsi="Arial" w:cs="Arial"/>
                <w:iCs/>
              </w:rPr>
              <w:t>B</w:t>
            </w:r>
            <w:r w:rsidR="00EE2F72">
              <w:rPr>
                <w:rFonts w:ascii="Arial" w:hAnsi="Arial" w:cs="Arial"/>
                <w:iCs/>
              </w:rPr>
              <w:t>arang (SPB)</w:t>
            </w:r>
            <w:r>
              <w:rPr>
                <w:rFonts w:ascii="Arial" w:hAnsi="Arial" w:cs="Arial"/>
                <w:iCs/>
              </w:rPr>
              <w:t xml:space="preserve"> dan Surat Permohonan Impor berdasarkan informasi dari bagian Global Sourcing (GS).</w:t>
            </w:r>
          </w:p>
          <w:p w14:paraId="448B7712" w14:textId="2E3870DA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PR</w:t>
            </w:r>
          </w:p>
          <w:p w14:paraId="3C730433" w14:textId="2ABD162E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SPB dan Sur</w:t>
            </w:r>
            <w:r w:rsidR="00AD2731">
              <w:rPr>
                <w:rFonts w:ascii="Arial" w:hAnsi="Arial" w:cs="Arial"/>
                <w:iCs/>
              </w:rPr>
              <w:t xml:space="preserve">at </w:t>
            </w:r>
            <w:r>
              <w:rPr>
                <w:rFonts w:ascii="Arial" w:hAnsi="Arial" w:cs="Arial"/>
                <w:iCs/>
              </w:rPr>
              <w:t>Permohonan Impor ke bagian Purchasing untuk pembuatan PO</w:t>
            </w:r>
          </w:p>
          <w:p w14:paraId="547D1F43" w14:textId="3EED38A9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aporan Penerimaan Barang (LPB) oleh bagian SCM</w:t>
            </w:r>
          </w:p>
          <w:p w14:paraId="7307C547" w14:textId="6DA42805" w:rsidR="005F112C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 kedatanga</w:t>
            </w:r>
            <w:r w:rsidR="00AD2731">
              <w:rPr>
                <w:rFonts w:ascii="Arial" w:hAnsi="Arial" w:cs="Arial"/>
                <w:iCs/>
              </w:rPr>
              <w:t>n</w:t>
            </w:r>
            <w:r>
              <w:rPr>
                <w:rFonts w:ascii="Arial" w:hAnsi="Arial" w:cs="Arial"/>
                <w:iCs/>
              </w:rPr>
              <w:t xml:space="preserve"> barang oleh bagian GS</w:t>
            </w:r>
          </w:p>
          <w:p w14:paraId="133C0442" w14:textId="77777777" w:rsidR="00203D6E" w:rsidRPr="005F112C" w:rsidRDefault="00203D6E" w:rsidP="00203D6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CBC054D" w14:textId="041A8906" w:rsidR="0031018C" w:rsidRDefault="0031018C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rang OEM</w:t>
            </w:r>
          </w:p>
          <w:p w14:paraId="351A6CEC" w14:textId="7BDD321E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SPB berdasarkan inform</w:t>
            </w:r>
            <w:r w:rsidR="00FB7DFC">
              <w:rPr>
                <w:rFonts w:ascii="Arial" w:hAnsi="Arial" w:cs="Arial"/>
                <w:iCs/>
              </w:rPr>
              <w:t>asi</w:t>
            </w:r>
            <w:r>
              <w:rPr>
                <w:rFonts w:ascii="Arial" w:hAnsi="Arial" w:cs="Arial"/>
                <w:iCs/>
              </w:rPr>
              <w:t xml:space="preserve"> dari </w:t>
            </w:r>
            <w:r w:rsidR="0069049D">
              <w:rPr>
                <w:rFonts w:ascii="Arial" w:hAnsi="Arial" w:cs="Arial"/>
                <w:iCs/>
              </w:rPr>
              <w:t>bagian</w:t>
            </w:r>
            <w:r>
              <w:rPr>
                <w:rFonts w:ascii="Arial" w:hAnsi="Arial" w:cs="Arial"/>
                <w:iCs/>
              </w:rPr>
              <w:t xml:space="preserve"> GS</w:t>
            </w:r>
          </w:p>
          <w:p w14:paraId="51CE0E86" w14:textId="4D1905F4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mebuat PR</w:t>
            </w:r>
          </w:p>
          <w:p w14:paraId="0116EB4F" w14:textId="7FB49C90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yerahkan SPB </w:t>
            </w:r>
            <w:r w:rsidRPr="00203D6E">
              <w:rPr>
                <w:rFonts w:ascii="Arial" w:hAnsi="Arial" w:cs="Arial"/>
                <w:iCs/>
              </w:rPr>
              <w:t>ke bagian</w:t>
            </w:r>
            <w:r>
              <w:rPr>
                <w:rFonts w:ascii="Arial" w:hAnsi="Arial" w:cs="Arial"/>
                <w:iCs/>
              </w:rPr>
              <w:t xml:space="preserve"> Purchasing untuk </w:t>
            </w:r>
            <w:r w:rsidR="007A25A7">
              <w:rPr>
                <w:rFonts w:ascii="Arial" w:hAnsi="Arial" w:cs="Arial"/>
                <w:iCs/>
              </w:rPr>
              <w:t>pembuatan</w:t>
            </w:r>
            <w:r>
              <w:rPr>
                <w:rFonts w:ascii="Arial" w:hAnsi="Arial" w:cs="Arial"/>
                <w:iCs/>
              </w:rPr>
              <w:t xml:space="preserve"> PO</w:t>
            </w:r>
          </w:p>
          <w:p w14:paraId="3F3388D7" w14:textId="3DAAC5B2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Laporan Penerimaaan Barang (LPB) oleh bagian ekspedisi</w:t>
            </w:r>
          </w:p>
          <w:p w14:paraId="7C0F9681" w14:textId="4607E903" w:rsidR="00B748F5" w:rsidRDefault="00794AA1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onitoring kedatangan barang oleh Global Sourcing</w:t>
            </w:r>
          </w:p>
          <w:p w14:paraId="1EFCBF43" w14:textId="77777777" w:rsidR="00794AA1" w:rsidRPr="00203D6E" w:rsidRDefault="00794AA1" w:rsidP="00794A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759"/>
              <w:rPr>
                <w:rFonts w:ascii="Arial" w:hAnsi="Arial" w:cs="Arial"/>
                <w:iCs/>
              </w:rPr>
            </w:pPr>
          </w:p>
          <w:p w14:paraId="79573541" w14:textId="5CDBD290" w:rsidR="0031018C" w:rsidRPr="00EE2F72" w:rsidRDefault="00D12F00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EE2F72">
              <w:rPr>
                <w:rFonts w:ascii="Arial" w:hAnsi="Arial" w:cs="Arial"/>
                <w:iCs/>
              </w:rPr>
              <w:t>Penagihan dari D</w:t>
            </w:r>
            <w:r w:rsidR="00EE2F72">
              <w:rPr>
                <w:rFonts w:ascii="Arial" w:hAnsi="Arial" w:cs="Arial"/>
                <w:iCs/>
              </w:rPr>
              <w:t>irect Holding (DH)</w:t>
            </w:r>
          </w:p>
          <w:p w14:paraId="1468138A" w14:textId="2771B6C6" w:rsidR="00794AA1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tagihan dari DH</w:t>
            </w:r>
          </w:p>
          <w:p w14:paraId="3EB48B4D" w14:textId="05073DD5" w:rsidR="00EE2F72" w:rsidRP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tagihan ke Manager terkait untuk ditandatangani</w:t>
            </w:r>
          </w:p>
          <w:p w14:paraId="617FED8B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SPB dan Membuat Purchase Requisition (PR) di CIS</w:t>
            </w:r>
          </w:p>
          <w:p w14:paraId="03C8CFBB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6D81785A" w14:textId="05D619B9" w:rsidR="00EE2F72" w:rsidRP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4C812BE8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SPB kepada bagian Purchasing untuk dibuatkan PO</w:t>
            </w:r>
          </w:p>
          <w:p w14:paraId="127E3B53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pembuatan Laporan Penerimaan Barang (LPB) dan Tanda Terima Berkas Tagihan (T2BT) setelah fisik dokumen tagihan diterima</w:t>
            </w:r>
          </w:p>
          <w:p w14:paraId="0FB6A30A" w14:textId="03C47D5F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ermohonan pembayaran ke bagian </w:t>
            </w:r>
            <w:r w:rsidR="005632A5">
              <w:rPr>
                <w:rFonts w:ascii="Arial" w:hAnsi="Arial" w:cs="Arial"/>
                <w:iCs/>
              </w:rPr>
              <w:t>Finance</w:t>
            </w:r>
            <w:r>
              <w:rPr>
                <w:rFonts w:ascii="Arial" w:hAnsi="Arial" w:cs="Arial"/>
                <w:iCs/>
              </w:rPr>
              <w:t xml:space="preserve"> dengan melampirkan PO, LPB, fisik dokumen tagihan, T2BT melalui langsir</w:t>
            </w:r>
          </w:p>
          <w:p w14:paraId="6C997FD6" w14:textId="240A4955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arsip dokumen SPB, LPB, dan copy tagihan</w:t>
            </w:r>
            <w:r w:rsidR="005632A5">
              <w:rPr>
                <w:rFonts w:ascii="Arial" w:hAnsi="Arial" w:cs="Arial"/>
                <w:iCs/>
              </w:rPr>
              <w:t>.</w:t>
            </w:r>
          </w:p>
          <w:p w14:paraId="1009369F" w14:textId="77777777" w:rsidR="00EE2F72" w:rsidRPr="00EE2F72" w:rsidRDefault="00EE2F72" w:rsidP="00EE2F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87AE5B7" w14:textId="4957DC5D" w:rsidR="00D12F00" w:rsidRDefault="00D12F00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EE2F72">
              <w:rPr>
                <w:rFonts w:ascii="Arial" w:hAnsi="Arial" w:cs="Arial"/>
                <w:iCs/>
              </w:rPr>
              <w:t>Promotion tools</w:t>
            </w:r>
          </w:p>
          <w:p w14:paraId="3E0A30DF" w14:textId="45F6264F" w:rsidR="00FA5643" w:rsidRPr="008A66AF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erima Surat Penawaran Harga</w:t>
            </w:r>
            <w:r w:rsidR="00DF1751">
              <w:rPr>
                <w:rFonts w:ascii="Arial" w:hAnsi="Arial" w:cs="Arial"/>
                <w:iCs/>
              </w:rPr>
              <w:t>/</w:t>
            </w:r>
            <w:r>
              <w:rPr>
                <w:rFonts w:ascii="Arial" w:hAnsi="Arial" w:cs="Arial"/>
                <w:iCs/>
              </w:rPr>
              <w:t xml:space="preserve"> MoU dan dokumen tagihan dari vendor terkait</w:t>
            </w:r>
          </w:p>
          <w:p w14:paraId="5A089E83" w14:textId="77777777" w:rsidR="00FA5643" w:rsidRPr="00EE2F72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yerahkan tagihan ke Manager terkait untuk ditandatangani</w:t>
            </w:r>
          </w:p>
          <w:p w14:paraId="17B5FF2E" w14:textId="77777777" w:rsid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SPB dan Membuat Purchase Requisition (PR) di CIS</w:t>
            </w:r>
          </w:p>
          <w:p w14:paraId="3C0B374A" w14:textId="77777777" w:rsid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6788AEE0" w14:textId="271D6B85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62EFE3A4" w14:textId="48549B54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yerahkan SPB kepada bagian Purchasing untuk dibuatkan PO dengan melampirkan NPWP </w:t>
            </w:r>
          </w:p>
          <w:p w14:paraId="64B71FD9" w14:textId="4C058DF4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pembuatan Laporan Penerimaan Barang (LPB) dan Tanda Terima Berkas Tagihan (T2BT) setelah fisik dokumen tagihan diterima.</w:t>
            </w:r>
          </w:p>
          <w:p w14:paraId="274B8704" w14:textId="7BBDECB0" w:rsidR="00FA5643" w:rsidRPr="001E4263" w:rsidRDefault="00FA5643" w:rsidP="00FA5643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ermohonan pembayaran ke bagian finance dengan melampirkan PO, LPB, fisik dokumen tagihan, T2BT, dokumentasi barang atau acara melalui langsir</w:t>
            </w:r>
          </w:p>
          <w:p w14:paraId="41E58D5C" w14:textId="77777777" w:rsidR="00FA5643" w:rsidRPr="00EE2F72" w:rsidRDefault="00FA5643" w:rsidP="00FA564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4CB5B74" w14:textId="08084A2E" w:rsidR="001B0555" w:rsidRPr="00585D08" w:rsidRDefault="00D12F00" w:rsidP="001B0555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585D08">
              <w:rPr>
                <w:rFonts w:ascii="Arial" w:hAnsi="Arial" w:cs="Arial"/>
                <w:iCs/>
              </w:rPr>
              <w:t>O</w:t>
            </w:r>
            <w:r w:rsidR="003C1691">
              <w:rPr>
                <w:rFonts w:ascii="Arial" w:hAnsi="Arial" w:cs="Arial"/>
                <w:iCs/>
              </w:rPr>
              <w:t>rder Permintaan Angkutan (OPA)</w:t>
            </w:r>
          </w:p>
          <w:p w14:paraId="7F450707" w14:textId="564D8FEC" w:rsidR="001B0555" w:rsidRDefault="001B0555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erima Surat Jalan </w:t>
            </w:r>
            <w:r w:rsidR="003C1691">
              <w:rPr>
                <w:rFonts w:ascii="Arial" w:hAnsi="Arial" w:cs="Arial"/>
                <w:iCs/>
              </w:rPr>
              <w:t>(SJ)</w:t>
            </w:r>
          </w:p>
          <w:p w14:paraId="2B981A3E" w14:textId="5D467ABF" w:rsidR="001B0555" w:rsidRDefault="00EE7133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dokumen OPA</w:t>
            </w:r>
          </w:p>
          <w:p w14:paraId="13B1C434" w14:textId="6AEEC877" w:rsid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PR</w:t>
            </w:r>
          </w:p>
          <w:p w14:paraId="16EA92DA" w14:textId="7DA4F900" w:rsid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47EAD497" w14:textId="184F2504" w:rsidR="00A27E1F" w:rsidRP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02566F8A" w14:textId="06CDD021" w:rsidR="00EE7133" w:rsidRDefault="001B0555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yerahkan </w:t>
            </w:r>
            <w:r w:rsidR="00A27E1F">
              <w:rPr>
                <w:rFonts w:ascii="Arial" w:hAnsi="Arial" w:cs="Arial"/>
                <w:iCs/>
              </w:rPr>
              <w:t>OPA</w:t>
            </w:r>
            <w:r>
              <w:rPr>
                <w:rFonts w:ascii="Arial" w:hAnsi="Arial" w:cs="Arial"/>
                <w:iCs/>
              </w:rPr>
              <w:t xml:space="preserve"> ke PCH untuk pembuatan PO</w:t>
            </w:r>
          </w:p>
          <w:p w14:paraId="6DC3885D" w14:textId="3FD5ED44" w:rsidR="002C2EED" w:rsidRPr="002C2EED" w:rsidRDefault="001B0555" w:rsidP="002C2EE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pembuatan Laporan Penerimaan Barang (LPB) dan Tanda Terima Berkas Tagihan (T2BT) </w:t>
            </w:r>
          </w:p>
          <w:p w14:paraId="7B7A0C97" w14:textId="7E0D30C2" w:rsidR="00A27E1F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Apabila </w:t>
            </w:r>
            <w:r w:rsidR="00A27E1F">
              <w:rPr>
                <w:rFonts w:ascii="Arial" w:hAnsi="Arial" w:cs="Arial"/>
                <w:iCs/>
              </w:rPr>
              <w:t>T2BT dibuat oleh sales adm</w:t>
            </w:r>
            <w:r>
              <w:rPr>
                <w:rFonts w:ascii="Arial" w:hAnsi="Arial" w:cs="Arial"/>
                <w:iCs/>
              </w:rPr>
              <w:t xml:space="preserve"> maka lanjut ke proses i, apabila T2BT dibuat oleh Vendor maka lanjut ke proses j</w:t>
            </w:r>
          </w:p>
          <w:p w14:paraId="79FF2EAB" w14:textId="0AFFC6BE" w:rsidR="00EE7133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ajukan p</w:t>
            </w:r>
            <w:r w:rsidR="00EE7133">
              <w:rPr>
                <w:rFonts w:ascii="Arial" w:hAnsi="Arial" w:cs="Arial"/>
                <w:iCs/>
              </w:rPr>
              <w:t>ermohonan pembayaran ke bagian finance dengan melampirkan OPA, LPB, PO</w:t>
            </w:r>
            <w:r w:rsidR="001E74F0">
              <w:rPr>
                <w:rFonts w:ascii="Arial" w:hAnsi="Arial" w:cs="Arial"/>
                <w:iCs/>
              </w:rPr>
              <w:t xml:space="preserve"> </w:t>
            </w:r>
            <w:r w:rsidR="00EE7133">
              <w:rPr>
                <w:rFonts w:ascii="Arial" w:hAnsi="Arial" w:cs="Arial"/>
                <w:iCs/>
              </w:rPr>
              <w:t>dan kelengkapan tagihan</w:t>
            </w:r>
          </w:p>
          <w:p w14:paraId="21F9614F" w14:textId="1028DD81" w:rsidR="001E74F0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ajukan p</w:t>
            </w:r>
            <w:r w:rsidR="001E74F0">
              <w:rPr>
                <w:rFonts w:ascii="Arial" w:hAnsi="Arial" w:cs="Arial"/>
                <w:iCs/>
              </w:rPr>
              <w:t xml:space="preserve">ermohonan pembayaran ke bagian finance </w:t>
            </w:r>
          </w:p>
          <w:p w14:paraId="3C38FFE2" w14:textId="4E802357" w:rsidR="00356BF6" w:rsidRPr="002C2EED" w:rsidRDefault="001E74F0" w:rsidP="008A66AF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garsip OPA, LPB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10AA062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598C52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12D878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658AC1" w14:textId="77777777" w:rsidR="00A84CD2" w:rsidRDefault="00A84C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417A63" w14:textId="74DBD132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141271F4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FF5D2E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07F31CB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31DE80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201DA2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D205B3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042E67" w14:textId="77777777" w:rsidR="00AD2731" w:rsidRDefault="00AD2731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75F3A6C" w14:textId="0F1384CE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60AEBA3D" w14:textId="77777777" w:rsidR="00AD2731" w:rsidRDefault="00AD2731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D9D46B6" w14:textId="16532733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21894435" w14:textId="77777777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C257C49" w14:textId="6FD8A92C" w:rsidR="00A84CD2" w:rsidRDefault="00AD2731" w:rsidP="0069049D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</w:t>
            </w:r>
          </w:p>
          <w:p w14:paraId="4982D66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0B0E8A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A64E92" w14:textId="77777777" w:rsidR="009F3BCA" w:rsidRDefault="009F3BCA" w:rsidP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55B42D1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EB120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4085FB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4DDB3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08DAD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2DFD7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C5902A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4F5757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2EDC66" w14:textId="77777777" w:rsidR="00A84CD2" w:rsidRDefault="00A84C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7F07A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7E380C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A16EC85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33CF174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D680D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8378D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532E1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4182E9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5091D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A0FE0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25E48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DC3EB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7C578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533CA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223FB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69E06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C06C1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1A967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63B65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60142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9DB81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A4EF0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0994EC" w14:textId="2DF23EAD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61ABE66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11B20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76780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363E9A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DFA1E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FEC68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FCFC5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A6A74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2DC91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B596A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9EAF8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54ADA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94BC87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7B424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9FF37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908E05" w14:textId="77777777" w:rsidR="004F6260" w:rsidRDefault="004F626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CE95AB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7B2AD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EAA2F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E29D31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38B7D3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1A4E81" w14:textId="4DB54B9C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4276C43C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9BAAB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E38FDBF" w:rsidR="009F3BCA" w:rsidRPr="00B90F67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8A66AF" w:rsidRDefault="00205495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180CCBD" w:rsidR="004A024A" w:rsidRPr="008A66AF" w:rsidRDefault="003A6124" w:rsidP="008A66AF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-</w:t>
      </w:r>
    </w:p>
    <w:p w14:paraId="0178CF10" w14:textId="549B3117" w:rsidR="003A6124" w:rsidRPr="003A6124" w:rsidRDefault="001A0CF0" w:rsidP="003A612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97C5295" w14:textId="3EDF7D44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Surat Permintaan Barang (SPB)</w:t>
      </w:r>
    </w:p>
    <w:p w14:paraId="7B6E47CE" w14:textId="364FFC0D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Purchase Requisition (PR)</w:t>
      </w:r>
    </w:p>
    <w:p w14:paraId="55983585" w14:textId="3D59FC16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Order Permintaan Angkutan (OPA)</w:t>
      </w:r>
    </w:p>
    <w:p w14:paraId="25107104" w14:textId="32CEE53A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Laporan Penerimaan Barang (LPB)</w:t>
      </w:r>
    </w:p>
    <w:p w14:paraId="7429CAD3" w14:textId="03102243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Tanda Terima Berkas Tagihan (T2BT)</w:t>
      </w:r>
    </w:p>
    <w:p w14:paraId="7FBD700E" w14:textId="77777777" w:rsidR="003A6124" w:rsidRPr="003A6124" w:rsidRDefault="003A6124" w:rsidP="003A6124">
      <w:pPr>
        <w:pStyle w:val="ListParagraph"/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Pr="008A66AF" w:rsidRDefault="001A0CF0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8A66AF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8A66AF" w:rsidRDefault="004A024A" w:rsidP="008A66AF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8A66AF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6C33322A" w14:textId="74EFD052" w:rsidR="00C04F3D" w:rsidRPr="00C04F3D" w:rsidRDefault="00C04F3D" w:rsidP="00C04F3D">
      <w:pPr>
        <w:pStyle w:val="ListParagraph"/>
        <w:numPr>
          <w:ilvl w:val="1"/>
          <w:numId w:val="35"/>
        </w:numPr>
        <w:ind w:left="990" w:hanging="650"/>
        <w:jc w:val="both"/>
        <w:rPr>
          <w:rFonts w:ascii="Arial" w:eastAsia="Times New Roman" w:hAnsi="Arial" w:cs="Arial"/>
          <w:b/>
          <w:bCs/>
          <w:iCs/>
          <w:color w:val="000000"/>
          <w:lang w:val="en-ID" w:eastAsia="en-ID"/>
        </w:rPr>
      </w:pPr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Manual Sistem manajemen Terintegrasi PT. CINT</w:t>
      </w:r>
    </w:p>
    <w:p w14:paraId="0923B3A6" w14:textId="3E75796C" w:rsidR="00C04F3D" w:rsidRPr="00C04F3D" w:rsidRDefault="00C04F3D" w:rsidP="00E31C55">
      <w:pPr>
        <w:pStyle w:val="ListParagraph"/>
        <w:ind w:left="990"/>
        <w:jc w:val="both"/>
        <w:rPr>
          <w:rFonts w:ascii="Arial" w:eastAsia="Times New Roman" w:hAnsi="Arial" w:cs="Arial"/>
          <w:b/>
          <w:bCs/>
          <w:iCs/>
          <w:color w:val="000000"/>
          <w:lang w:val="en-ID" w:eastAsia="en-ID"/>
        </w:rPr>
      </w:pPr>
    </w:p>
    <w:p w14:paraId="08700939" w14:textId="5BCC697F" w:rsidR="004A024A" w:rsidRDefault="004A024A" w:rsidP="00C04F3D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4E2B7D6" w14:textId="77777777" w:rsidR="00C02F7D" w:rsidRDefault="00C02F7D">
      <w:r>
        <w:separator/>
      </w:r>
    </w:p>
  </w:endnote>
  <w:endnote w:type="continuationSeparator" w:id="0">
    <w:p w14:paraId="6F7FB857" w14:textId="77777777" w:rsidR="00C02F7D" w:rsidRDefault="00C02F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3C0767E" w14:textId="77777777" w:rsidR="00C02F7D" w:rsidRDefault="00C02F7D">
      <w:r>
        <w:separator/>
      </w:r>
    </w:p>
  </w:footnote>
  <w:footnote w:type="continuationSeparator" w:id="0">
    <w:p w14:paraId="3A74DE13" w14:textId="77777777" w:rsidR="00C02F7D" w:rsidRDefault="00C02F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90"/>
                            <w:gridCol w:w="1350"/>
                          </w:tblGrid>
                          <w:tr w:rsidR="00C94E89" w14:paraId="431E7B90" w14:textId="4141300B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76E0CFA6" w14:textId="77777777" w:rsidR="00252FF9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563C0233" w14:textId="77777777" w:rsidR="00DF1751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4C70FD09" w:rsidR="00DF1751" w:rsidRPr="001A619F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SPB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C94E89" w14:paraId="3EC18E14" w14:textId="4009D786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D8051F3" w:rsidR="00252FF9" w:rsidRPr="00C94E89" w:rsidRDefault="00C3068B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Sales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ED4BE9B" w:rsidR="00C94E89" w:rsidRPr="00C94E89" w:rsidRDefault="00C3068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6D64012F" w:rsidR="00C94E89" w:rsidRPr="00C94E89" w:rsidRDefault="00C3068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ss Mgr Sales Adm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90"/>
                      <w:gridCol w:w="1350"/>
                    </w:tblGrid>
                    <w:tr w:rsidR="00C94E89" w14:paraId="431E7B90" w14:textId="4141300B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76E0CFA6" w14:textId="77777777" w:rsidR="00252FF9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563C0233" w14:textId="77777777" w:rsidR="00DF1751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4C70FD09" w:rsidR="00DF1751" w:rsidRPr="001A619F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SPB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C94E89" w14:paraId="3EC18E14" w14:textId="4009D786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D8051F3" w:rsidR="00252FF9" w:rsidRPr="00C94E89" w:rsidRDefault="00C3068B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Sales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ED4BE9B" w:rsidR="00C94E89" w:rsidRPr="00C94E89" w:rsidRDefault="00C3068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6D64012F" w:rsidR="00C94E89" w:rsidRPr="00C94E89" w:rsidRDefault="00C3068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ss Mgr Sales Adm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B502A"/>
    <w:multiLevelType w:val="hybridMultilevel"/>
    <w:tmpl w:val="A26EBD06"/>
    <w:lvl w:ilvl="0" w:tplc="F9EEDC1C">
      <w:start w:val="3"/>
      <w:numFmt w:val="bullet"/>
      <w:lvlText w:val="-"/>
      <w:lvlJc w:val="left"/>
      <w:pPr>
        <w:ind w:left="720" w:hanging="360"/>
      </w:pPr>
      <w:rPr>
        <w:rFonts w:ascii="Arial" w:eastAsia="Liberation Sans Narrow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410B97"/>
    <w:multiLevelType w:val="hybridMultilevel"/>
    <w:tmpl w:val="6CF2EE3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75F1447"/>
    <w:multiLevelType w:val="hybridMultilevel"/>
    <w:tmpl w:val="FFFFFFFF"/>
    <w:lvl w:ilvl="0" w:tplc="64CA0BC0">
      <w:start w:val="1"/>
      <w:numFmt w:val="decimal"/>
      <w:lvlText w:val="11.%1"/>
      <w:lvlJc w:val="left"/>
      <w:pPr>
        <w:ind w:left="1080" w:hanging="360"/>
      </w:pPr>
      <w:rPr>
        <w:rFonts w:cs="Times New Roman"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38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38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2A6808B4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2B4705DC"/>
    <w:multiLevelType w:val="multilevel"/>
    <w:tmpl w:val="01B8369A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3A87198"/>
    <w:multiLevelType w:val="hybridMultilevel"/>
    <w:tmpl w:val="F6D03072"/>
    <w:lvl w:ilvl="0" w:tplc="5824CA9A">
      <w:start w:val="1"/>
      <w:numFmt w:val="lowerLetter"/>
      <w:lvlText w:val="%1."/>
      <w:lvlJc w:val="left"/>
      <w:pPr>
        <w:ind w:left="175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79" w:hanging="360"/>
      </w:pPr>
    </w:lvl>
    <w:lvl w:ilvl="2" w:tplc="3809001B" w:tentative="1">
      <w:start w:val="1"/>
      <w:numFmt w:val="lowerRoman"/>
      <w:lvlText w:val="%3."/>
      <w:lvlJc w:val="right"/>
      <w:pPr>
        <w:ind w:left="3199" w:hanging="180"/>
      </w:pPr>
    </w:lvl>
    <w:lvl w:ilvl="3" w:tplc="3809000F" w:tentative="1">
      <w:start w:val="1"/>
      <w:numFmt w:val="decimal"/>
      <w:lvlText w:val="%4."/>
      <w:lvlJc w:val="left"/>
      <w:pPr>
        <w:ind w:left="3919" w:hanging="360"/>
      </w:pPr>
    </w:lvl>
    <w:lvl w:ilvl="4" w:tplc="38090019" w:tentative="1">
      <w:start w:val="1"/>
      <w:numFmt w:val="lowerLetter"/>
      <w:lvlText w:val="%5."/>
      <w:lvlJc w:val="left"/>
      <w:pPr>
        <w:ind w:left="4639" w:hanging="360"/>
      </w:pPr>
    </w:lvl>
    <w:lvl w:ilvl="5" w:tplc="3809001B" w:tentative="1">
      <w:start w:val="1"/>
      <w:numFmt w:val="lowerRoman"/>
      <w:lvlText w:val="%6."/>
      <w:lvlJc w:val="right"/>
      <w:pPr>
        <w:ind w:left="5359" w:hanging="180"/>
      </w:pPr>
    </w:lvl>
    <w:lvl w:ilvl="6" w:tplc="3809000F" w:tentative="1">
      <w:start w:val="1"/>
      <w:numFmt w:val="decimal"/>
      <w:lvlText w:val="%7."/>
      <w:lvlJc w:val="left"/>
      <w:pPr>
        <w:ind w:left="6079" w:hanging="360"/>
      </w:pPr>
    </w:lvl>
    <w:lvl w:ilvl="7" w:tplc="38090019" w:tentative="1">
      <w:start w:val="1"/>
      <w:numFmt w:val="lowerLetter"/>
      <w:lvlText w:val="%8."/>
      <w:lvlJc w:val="left"/>
      <w:pPr>
        <w:ind w:left="6799" w:hanging="360"/>
      </w:pPr>
    </w:lvl>
    <w:lvl w:ilvl="8" w:tplc="3809001B" w:tentative="1">
      <w:start w:val="1"/>
      <w:numFmt w:val="lowerRoman"/>
      <w:lvlText w:val="%9."/>
      <w:lvlJc w:val="right"/>
      <w:pPr>
        <w:ind w:left="7519" w:hanging="180"/>
      </w:pPr>
    </w:lvl>
  </w:abstractNum>
  <w:abstractNum w:abstractNumId="16" w15:restartNumberingAfterBreak="0">
    <w:nsid w:val="341A1906"/>
    <w:multiLevelType w:val="hybridMultilevel"/>
    <w:tmpl w:val="28023BFE"/>
    <w:lvl w:ilvl="0" w:tplc="FFFFFFFF">
      <w:start w:val="1"/>
      <w:numFmt w:val="lowerLetter"/>
      <w:lvlText w:val="%1."/>
      <w:lvlJc w:val="left"/>
      <w:pPr>
        <w:ind w:left="931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651" w:hanging="360"/>
      </w:pPr>
    </w:lvl>
    <w:lvl w:ilvl="2" w:tplc="FFFFFFFF" w:tentative="1">
      <w:start w:val="1"/>
      <w:numFmt w:val="lowerRoman"/>
      <w:lvlText w:val="%3."/>
      <w:lvlJc w:val="right"/>
      <w:pPr>
        <w:ind w:left="2371" w:hanging="180"/>
      </w:pPr>
    </w:lvl>
    <w:lvl w:ilvl="3" w:tplc="FFFFFFFF" w:tentative="1">
      <w:start w:val="1"/>
      <w:numFmt w:val="decimal"/>
      <w:lvlText w:val="%4."/>
      <w:lvlJc w:val="left"/>
      <w:pPr>
        <w:ind w:left="3091" w:hanging="360"/>
      </w:pPr>
    </w:lvl>
    <w:lvl w:ilvl="4" w:tplc="FFFFFFFF" w:tentative="1">
      <w:start w:val="1"/>
      <w:numFmt w:val="lowerLetter"/>
      <w:lvlText w:val="%5."/>
      <w:lvlJc w:val="left"/>
      <w:pPr>
        <w:ind w:left="3811" w:hanging="360"/>
      </w:pPr>
    </w:lvl>
    <w:lvl w:ilvl="5" w:tplc="FFFFFFFF" w:tentative="1">
      <w:start w:val="1"/>
      <w:numFmt w:val="lowerRoman"/>
      <w:lvlText w:val="%6."/>
      <w:lvlJc w:val="right"/>
      <w:pPr>
        <w:ind w:left="4531" w:hanging="180"/>
      </w:pPr>
    </w:lvl>
    <w:lvl w:ilvl="6" w:tplc="FFFFFFFF" w:tentative="1">
      <w:start w:val="1"/>
      <w:numFmt w:val="decimal"/>
      <w:lvlText w:val="%7."/>
      <w:lvlJc w:val="left"/>
      <w:pPr>
        <w:ind w:left="5251" w:hanging="360"/>
      </w:pPr>
    </w:lvl>
    <w:lvl w:ilvl="7" w:tplc="FFFFFFFF" w:tentative="1">
      <w:start w:val="1"/>
      <w:numFmt w:val="lowerLetter"/>
      <w:lvlText w:val="%8."/>
      <w:lvlJc w:val="left"/>
      <w:pPr>
        <w:ind w:left="5971" w:hanging="360"/>
      </w:pPr>
    </w:lvl>
    <w:lvl w:ilvl="8" w:tplc="FFFFFFFF" w:tentative="1">
      <w:start w:val="1"/>
      <w:numFmt w:val="lowerRoman"/>
      <w:lvlText w:val="%9."/>
      <w:lvlJc w:val="right"/>
      <w:pPr>
        <w:ind w:left="6691" w:hanging="180"/>
      </w:pPr>
    </w:lvl>
  </w:abstractNum>
  <w:abstractNum w:abstractNumId="17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3CD03E1D"/>
    <w:multiLevelType w:val="hybridMultilevel"/>
    <w:tmpl w:val="6D663DD0"/>
    <w:lvl w:ilvl="0" w:tplc="E70A29FE">
      <w:start w:val="1"/>
      <w:numFmt w:val="lowerLetter"/>
      <w:lvlText w:val="%1."/>
      <w:lvlJc w:val="left"/>
      <w:pPr>
        <w:ind w:left="175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79" w:hanging="360"/>
      </w:pPr>
    </w:lvl>
    <w:lvl w:ilvl="2" w:tplc="3809001B" w:tentative="1">
      <w:start w:val="1"/>
      <w:numFmt w:val="lowerRoman"/>
      <w:lvlText w:val="%3."/>
      <w:lvlJc w:val="right"/>
      <w:pPr>
        <w:ind w:left="3199" w:hanging="180"/>
      </w:pPr>
    </w:lvl>
    <w:lvl w:ilvl="3" w:tplc="3809000F" w:tentative="1">
      <w:start w:val="1"/>
      <w:numFmt w:val="decimal"/>
      <w:lvlText w:val="%4."/>
      <w:lvlJc w:val="left"/>
      <w:pPr>
        <w:ind w:left="3919" w:hanging="360"/>
      </w:pPr>
    </w:lvl>
    <w:lvl w:ilvl="4" w:tplc="38090019" w:tentative="1">
      <w:start w:val="1"/>
      <w:numFmt w:val="lowerLetter"/>
      <w:lvlText w:val="%5."/>
      <w:lvlJc w:val="left"/>
      <w:pPr>
        <w:ind w:left="4639" w:hanging="360"/>
      </w:pPr>
    </w:lvl>
    <w:lvl w:ilvl="5" w:tplc="3809001B" w:tentative="1">
      <w:start w:val="1"/>
      <w:numFmt w:val="lowerRoman"/>
      <w:lvlText w:val="%6."/>
      <w:lvlJc w:val="right"/>
      <w:pPr>
        <w:ind w:left="5359" w:hanging="180"/>
      </w:pPr>
    </w:lvl>
    <w:lvl w:ilvl="6" w:tplc="3809000F" w:tentative="1">
      <w:start w:val="1"/>
      <w:numFmt w:val="decimal"/>
      <w:lvlText w:val="%7."/>
      <w:lvlJc w:val="left"/>
      <w:pPr>
        <w:ind w:left="6079" w:hanging="360"/>
      </w:pPr>
    </w:lvl>
    <w:lvl w:ilvl="7" w:tplc="38090019" w:tentative="1">
      <w:start w:val="1"/>
      <w:numFmt w:val="lowerLetter"/>
      <w:lvlText w:val="%8."/>
      <w:lvlJc w:val="left"/>
      <w:pPr>
        <w:ind w:left="6799" w:hanging="360"/>
      </w:pPr>
    </w:lvl>
    <w:lvl w:ilvl="8" w:tplc="3809001B" w:tentative="1">
      <w:start w:val="1"/>
      <w:numFmt w:val="lowerRoman"/>
      <w:lvlText w:val="%9."/>
      <w:lvlJc w:val="right"/>
      <w:pPr>
        <w:ind w:left="7519" w:hanging="180"/>
      </w:pPr>
    </w:lvl>
  </w:abstractNum>
  <w:abstractNum w:abstractNumId="19" w15:restartNumberingAfterBreak="0">
    <w:nsid w:val="3DCD2045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0" w15:restartNumberingAfterBreak="0">
    <w:nsid w:val="3F8640DF"/>
    <w:multiLevelType w:val="hybridMultilevel"/>
    <w:tmpl w:val="969E904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4" w15:restartNumberingAfterBreak="0">
    <w:nsid w:val="56134D0F"/>
    <w:multiLevelType w:val="hybridMultilevel"/>
    <w:tmpl w:val="A03834F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7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CE0CCF"/>
    <w:multiLevelType w:val="multilevel"/>
    <w:tmpl w:val="2D4AC172"/>
    <w:lvl w:ilvl="0">
      <w:start w:val="11"/>
      <w:numFmt w:val="decimal"/>
      <w:lvlText w:val="%1"/>
      <w:lvlJc w:val="left"/>
      <w:pPr>
        <w:ind w:left="420" w:hanging="42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60" w:hanging="42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0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74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44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7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48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82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520" w:hanging="1800"/>
      </w:pPr>
      <w:rPr>
        <w:rFonts w:hint="default"/>
        <w:b w:val="0"/>
      </w:rPr>
    </w:lvl>
  </w:abstractNum>
  <w:abstractNum w:abstractNumId="2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3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1" w15:restartNumberingAfterBreak="0">
    <w:nsid w:val="6E3A08AD"/>
    <w:multiLevelType w:val="hybridMultilevel"/>
    <w:tmpl w:val="CD2A4916"/>
    <w:lvl w:ilvl="0" w:tplc="333CF0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E73107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33" w15:restartNumberingAfterBreak="0">
    <w:nsid w:val="7261347C"/>
    <w:multiLevelType w:val="hybridMultilevel"/>
    <w:tmpl w:val="28023BFE"/>
    <w:lvl w:ilvl="0" w:tplc="F39AF75C">
      <w:start w:val="1"/>
      <w:numFmt w:val="lowerLetter"/>
      <w:lvlText w:val="%1."/>
      <w:lvlJc w:val="left"/>
      <w:pPr>
        <w:ind w:left="93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51" w:hanging="360"/>
      </w:pPr>
    </w:lvl>
    <w:lvl w:ilvl="2" w:tplc="3809001B" w:tentative="1">
      <w:start w:val="1"/>
      <w:numFmt w:val="lowerRoman"/>
      <w:lvlText w:val="%3."/>
      <w:lvlJc w:val="right"/>
      <w:pPr>
        <w:ind w:left="2371" w:hanging="180"/>
      </w:pPr>
    </w:lvl>
    <w:lvl w:ilvl="3" w:tplc="3809000F" w:tentative="1">
      <w:start w:val="1"/>
      <w:numFmt w:val="decimal"/>
      <w:lvlText w:val="%4."/>
      <w:lvlJc w:val="left"/>
      <w:pPr>
        <w:ind w:left="3091" w:hanging="360"/>
      </w:pPr>
    </w:lvl>
    <w:lvl w:ilvl="4" w:tplc="38090019" w:tentative="1">
      <w:start w:val="1"/>
      <w:numFmt w:val="lowerLetter"/>
      <w:lvlText w:val="%5."/>
      <w:lvlJc w:val="left"/>
      <w:pPr>
        <w:ind w:left="3811" w:hanging="360"/>
      </w:pPr>
    </w:lvl>
    <w:lvl w:ilvl="5" w:tplc="3809001B" w:tentative="1">
      <w:start w:val="1"/>
      <w:numFmt w:val="lowerRoman"/>
      <w:lvlText w:val="%6."/>
      <w:lvlJc w:val="right"/>
      <w:pPr>
        <w:ind w:left="4531" w:hanging="180"/>
      </w:pPr>
    </w:lvl>
    <w:lvl w:ilvl="6" w:tplc="3809000F" w:tentative="1">
      <w:start w:val="1"/>
      <w:numFmt w:val="decimal"/>
      <w:lvlText w:val="%7."/>
      <w:lvlJc w:val="left"/>
      <w:pPr>
        <w:ind w:left="5251" w:hanging="360"/>
      </w:pPr>
    </w:lvl>
    <w:lvl w:ilvl="7" w:tplc="38090019" w:tentative="1">
      <w:start w:val="1"/>
      <w:numFmt w:val="lowerLetter"/>
      <w:lvlText w:val="%8."/>
      <w:lvlJc w:val="left"/>
      <w:pPr>
        <w:ind w:left="5971" w:hanging="360"/>
      </w:pPr>
    </w:lvl>
    <w:lvl w:ilvl="8" w:tplc="3809001B" w:tentative="1">
      <w:start w:val="1"/>
      <w:numFmt w:val="lowerRoman"/>
      <w:lvlText w:val="%9."/>
      <w:lvlJc w:val="right"/>
      <w:pPr>
        <w:ind w:left="6691" w:hanging="180"/>
      </w:pPr>
    </w:lvl>
  </w:abstractNum>
  <w:abstractNum w:abstractNumId="34" w15:restartNumberingAfterBreak="0">
    <w:nsid w:val="776242A8"/>
    <w:multiLevelType w:val="hybridMultilevel"/>
    <w:tmpl w:val="EF1EEEA8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12048670">
    <w:abstractNumId w:val="10"/>
  </w:num>
  <w:num w:numId="2" w16cid:durableId="559100715">
    <w:abstractNumId w:val="25"/>
  </w:num>
  <w:num w:numId="3" w16cid:durableId="175576873">
    <w:abstractNumId w:val="8"/>
  </w:num>
  <w:num w:numId="4" w16cid:durableId="1081683183">
    <w:abstractNumId w:val="29"/>
  </w:num>
  <w:num w:numId="5" w16cid:durableId="390274931">
    <w:abstractNumId w:val="22"/>
  </w:num>
  <w:num w:numId="6" w16cid:durableId="1888301646">
    <w:abstractNumId w:val="19"/>
  </w:num>
  <w:num w:numId="7" w16cid:durableId="1020662204">
    <w:abstractNumId w:val="23"/>
  </w:num>
  <w:num w:numId="8" w16cid:durableId="1060052164">
    <w:abstractNumId w:val="17"/>
  </w:num>
  <w:num w:numId="9" w16cid:durableId="402292720">
    <w:abstractNumId w:val="21"/>
  </w:num>
  <w:num w:numId="10" w16cid:durableId="2108766211">
    <w:abstractNumId w:val="5"/>
  </w:num>
  <w:num w:numId="11" w16cid:durableId="1503936087">
    <w:abstractNumId w:val="26"/>
  </w:num>
  <w:num w:numId="12" w16cid:durableId="2013677306">
    <w:abstractNumId w:val="6"/>
  </w:num>
  <w:num w:numId="13" w16cid:durableId="2006743179">
    <w:abstractNumId w:val="3"/>
  </w:num>
  <w:num w:numId="14" w16cid:durableId="2087220052">
    <w:abstractNumId w:val="1"/>
  </w:num>
  <w:num w:numId="15" w16cid:durableId="189493643">
    <w:abstractNumId w:val="30"/>
  </w:num>
  <w:num w:numId="16" w16cid:durableId="421995220">
    <w:abstractNumId w:val="7"/>
  </w:num>
  <w:num w:numId="17" w16cid:durableId="778986211">
    <w:abstractNumId w:val="27"/>
  </w:num>
  <w:num w:numId="18" w16cid:durableId="18687907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2"/>
  </w:num>
  <w:num w:numId="21" w16cid:durableId="485779682">
    <w:abstractNumId w:val="33"/>
  </w:num>
  <w:num w:numId="22" w16cid:durableId="394864033">
    <w:abstractNumId w:val="20"/>
  </w:num>
  <w:num w:numId="23" w16cid:durableId="1806124599">
    <w:abstractNumId w:val="0"/>
  </w:num>
  <w:num w:numId="24" w16cid:durableId="676927885">
    <w:abstractNumId w:val="16"/>
  </w:num>
  <w:num w:numId="25" w16cid:durableId="894318902">
    <w:abstractNumId w:val="31"/>
  </w:num>
  <w:num w:numId="26" w16cid:durableId="1119568340">
    <w:abstractNumId w:val="9"/>
  </w:num>
  <w:num w:numId="27" w16cid:durableId="994912007">
    <w:abstractNumId w:val="18"/>
  </w:num>
  <w:num w:numId="28" w16cid:durableId="328141568">
    <w:abstractNumId w:val="15"/>
  </w:num>
  <w:num w:numId="29" w16cid:durableId="524828419">
    <w:abstractNumId w:val="14"/>
  </w:num>
  <w:num w:numId="30" w16cid:durableId="75640870">
    <w:abstractNumId w:val="24"/>
  </w:num>
  <w:num w:numId="31" w16cid:durableId="543172713">
    <w:abstractNumId w:val="13"/>
  </w:num>
  <w:num w:numId="32" w16cid:durableId="541986074">
    <w:abstractNumId w:val="32"/>
  </w:num>
  <w:num w:numId="33" w16cid:durableId="968439076">
    <w:abstractNumId w:val="34"/>
  </w:num>
  <w:num w:numId="34" w16cid:durableId="538594495">
    <w:abstractNumId w:val="11"/>
  </w:num>
  <w:num w:numId="35" w16cid:durableId="1404253366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1702"/>
    <w:rsid w:val="000124CA"/>
    <w:rsid w:val="00093241"/>
    <w:rsid w:val="000B21C3"/>
    <w:rsid w:val="000F2EDF"/>
    <w:rsid w:val="00111626"/>
    <w:rsid w:val="001632ED"/>
    <w:rsid w:val="00165390"/>
    <w:rsid w:val="00171448"/>
    <w:rsid w:val="001A0CF0"/>
    <w:rsid w:val="001A619F"/>
    <w:rsid w:val="001B0555"/>
    <w:rsid w:val="001E4263"/>
    <w:rsid w:val="001E74F0"/>
    <w:rsid w:val="00203D6E"/>
    <w:rsid w:val="00205495"/>
    <w:rsid w:val="00211946"/>
    <w:rsid w:val="00215AA8"/>
    <w:rsid w:val="00226259"/>
    <w:rsid w:val="00252FF9"/>
    <w:rsid w:val="00253166"/>
    <w:rsid w:val="00264BB5"/>
    <w:rsid w:val="0029721C"/>
    <w:rsid w:val="002A7C25"/>
    <w:rsid w:val="002C2EED"/>
    <w:rsid w:val="0031018C"/>
    <w:rsid w:val="00323B41"/>
    <w:rsid w:val="00340CC7"/>
    <w:rsid w:val="00344A54"/>
    <w:rsid w:val="00351DBA"/>
    <w:rsid w:val="00356BF6"/>
    <w:rsid w:val="003969EF"/>
    <w:rsid w:val="0039726D"/>
    <w:rsid w:val="003A6124"/>
    <w:rsid w:val="003C1691"/>
    <w:rsid w:val="003C2607"/>
    <w:rsid w:val="003F3E03"/>
    <w:rsid w:val="00444535"/>
    <w:rsid w:val="00460991"/>
    <w:rsid w:val="00476085"/>
    <w:rsid w:val="00491E5B"/>
    <w:rsid w:val="004A024A"/>
    <w:rsid w:val="004A250F"/>
    <w:rsid w:val="004B570A"/>
    <w:rsid w:val="004B7199"/>
    <w:rsid w:val="004F239B"/>
    <w:rsid w:val="004F6260"/>
    <w:rsid w:val="00536A32"/>
    <w:rsid w:val="005632A5"/>
    <w:rsid w:val="00585D08"/>
    <w:rsid w:val="005E582F"/>
    <w:rsid w:val="005F112C"/>
    <w:rsid w:val="005F45A8"/>
    <w:rsid w:val="00622DAA"/>
    <w:rsid w:val="00626A0D"/>
    <w:rsid w:val="00644308"/>
    <w:rsid w:val="00645ABD"/>
    <w:rsid w:val="006477E2"/>
    <w:rsid w:val="006747D5"/>
    <w:rsid w:val="0069049D"/>
    <w:rsid w:val="00693FE4"/>
    <w:rsid w:val="006D1762"/>
    <w:rsid w:val="006E5030"/>
    <w:rsid w:val="00794AA1"/>
    <w:rsid w:val="007A25A7"/>
    <w:rsid w:val="007D3B6C"/>
    <w:rsid w:val="007E34CE"/>
    <w:rsid w:val="008133BC"/>
    <w:rsid w:val="0084160A"/>
    <w:rsid w:val="008473E6"/>
    <w:rsid w:val="008919AF"/>
    <w:rsid w:val="008A66AF"/>
    <w:rsid w:val="008C2875"/>
    <w:rsid w:val="008C46E7"/>
    <w:rsid w:val="00905692"/>
    <w:rsid w:val="00906963"/>
    <w:rsid w:val="0093621B"/>
    <w:rsid w:val="00981CA9"/>
    <w:rsid w:val="009D27D5"/>
    <w:rsid w:val="009E1201"/>
    <w:rsid w:val="009F3BCA"/>
    <w:rsid w:val="009F6831"/>
    <w:rsid w:val="00A1639A"/>
    <w:rsid w:val="00A27E1F"/>
    <w:rsid w:val="00A32B7C"/>
    <w:rsid w:val="00A411A4"/>
    <w:rsid w:val="00A46834"/>
    <w:rsid w:val="00A80C3D"/>
    <w:rsid w:val="00A84CD2"/>
    <w:rsid w:val="00A86C07"/>
    <w:rsid w:val="00AA24C3"/>
    <w:rsid w:val="00AC6CC8"/>
    <w:rsid w:val="00AD2731"/>
    <w:rsid w:val="00AD27F9"/>
    <w:rsid w:val="00B247F6"/>
    <w:rsid w:val="00B748F5"/>
    <w:rsid w:val="00B76FFC"/>
    <w:rsid w:val="00B90F67"/>
    <w:rsid w:val="00B9168B"/>
    <w:rsid w:val="00BA319A"/>
    <w:rsid w:val="00BD5C67"/>
    <w:rsid w:val="00BF3E7B"/>
    <w:rsid w:val="00C02F7D"/>
    <w:rsid w:val="00C04F3D"/>
    <w:rsid w:val="00C053A8"/>
    <w:rsid w:val="00C16374"/>
    <w:rsid w:val="00C3068B"/>
    <w:rsid w:val="00C3388B"/>
    <w:rsid w:val="00C46D67"/>
    <w:rsid w:val="00C73CA5"/>
    <w:rsid w:val="00C94E89"/>
    <w:rsid w:val="00CC154A"/>
    <w:rsid w:val="00D104F9"/>
    <w:rsid w:val="00D12F00"/>
    <w:rsid w:val="00D32316"/>
    <w:rsid w:val="00DC290F"/>
    <w:rsid w:val="00DC34DC"/>
    <w:rsid w:val="00DF1751"/>
    <w:rsid w:val="00DF37E9"/>
    <w:rsid w:val="00E2730D"/>
    <w:rsid w:val="00E31C55"/>
    <w:rsid w:val="00E4532C"/>
    <w:rsid w:val="00E73297"/>
    <w:rsid w:val="00EA790F"/>
    <w:rsid w:val="00EE2F72"/>
    <w:rsid w:val="00EE371A"/>
    <w:rsid w:val="00EE7133"/>
    <w:rsid w:val="00F010FF"/>
    <w:rsid w:val="00F70300"/>
    <w:rsid w:val="00F81767"/>
    <w:rsid w:val="00F924E5"/>
    <w:rsid w:val="00FA5643"/>
    <w:rsid w:val="00FB7DFC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</TotalTime>
  <Pages>7</Pages>
  <Words>702</Words>
  <Characters>4008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9</cp:revision>
  <dcterms:created xsi:type="dcterms:W3CDTF">2025-02-07T08:51:00Z</dcterms:created>
  <dcterms:modified xsi:type="dcterms:W3CDTF">2025-02-24T0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